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12C5B" w:rsidRPr="008624AB" w:rsidRDefault="00012C5B" w:rsidP="00012C5B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МИНИСТЕРСТВО НАУКИ И ВЫСШЕГО ОБРАЗОВАНИЯ РОССИЙСКОЙ ФЕДЕРАЦИИ</w:t>
      </w:r>
    </w:p>
    <w:p w:rsidR="00012C5B" w:rsidRPr="008624AB" w:rsidRDefault="00012C5B" w:rsidP="00012C5B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:rsidR="00012C5B" w:rsidRPr="008624AB" w:rsidRDefault="00012C5B" w:rsidP="00012C5B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высшего образования</w:t>
      </w:r>
    </w:p>
    <w:p w:rsidR="00012C5B" w:rsidRPr="008624AB" w:rsidRDefault="00012C5B" w:rsidP="00012C5B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«Вятский государственный университет»</w:t>
      </w:r>
    </w:p>
    <w:p w:rsidR="00012C5B" w:rsidRPr="008624AB" w:rsidRDefault="00012C5B" w:rsidP="00012C5B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(ФГБОУ ВО «</w:t>
      </w:r>
      <w:proofErr w:type="spellStart"/>
      <w:r w:rsidRPr="008624AB">
        <w:rPr>
          <w:color w:val="000000" w:themeColor="text1"/>
          <w:sz w:val="28"/>
          <w:szCs w:val="28"/>
        </w:rPr>
        <w:t>ВятГУ</w:t>
      </w:r>
      <w:proofErr w:type="spellEnd"/>
      <w:r w:rsidRPr="008624AB">
        <w:rPr>
          <w:color w:val="000000" w:themeColor="text1"/>
          <w:sz w:val="28"/>
          <w:szCs w:val="28"/>
        </w:rPr>
        <w:t>»)</w:t>
      </w:r>
    </w:p>
    <w:p w:rsidR="00012C5B" w:rsidRPr="008624AB" w:rsidRDefault="00012C5B" w:rsidP="00012C5B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Факультет автоматики и вычислительной техники</w:t>
      </w:r>
    </w:p>
    <w:p w:rsidR="00012C5B" w:rsidRPr="008624AB" w:rsidRDefault="00012C5B" w:rsidP="00012C5B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Кафедра ЭВМ</w:t>
      </w:r>
    </w:p>
    <w:p w:rsidR="00012C5B" w:rsidRPr="008624AB" w:rsidRDefault="00012C5B" w:rsidP="00012C5B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12C5B" w:rsidRPr="008624AB" w:rsidRDefault="00012C5B" w:rsidP="00012C5B">
      <w:pPr>
        <w:ind w:left="-85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12C5B" w:rsidRPr="00AD50A3" w:rsidRDefault="00012C5B" w:rsidP="00012C5B">
      <w:pPr>
        <w:jc w:val="center"/>
        <w:rPr>
          <w:rFonts w:ascii="Times New Roman" w:hAnsi="Times New Roman" w:cs="Times New Roman"/>
          <w:sz w:val="28"/>
          <w:szCs w:val="28"/>
        </w:rPr>
      </w:pPr>
      <w:r w:rsidRPr="00AD50A3">
        <w:rPr>
          <w:rFonts w:ascii="Times New Roman" w:hAnsi="Times New Roman" w:cs="Times New Roman"/>
          <w:sz w:val="28"/>
          <w:szCs w:val="28"/>
        </w:rPr>
        <w:t>Отчёт</w:t>
      </w:r>
    </w:p>
    <w:p w:rsidR="00012C5B" w:rsidRPr="00AD50A3" w:rsidRDefault="00012C5B" w:rsidP="00012C5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ой работы</w:t>
      </w:r>
      <w:r w:rsidRPr="00AD50A3">
        <w:rPr>
          <w:rFonts w:ascii="Times New Roman" w:hAnsi="Times New Roman" w:cs="Times New Roman"/>
          <w:sz w:val="28"/>
          <w:szCs w:val="28"/>
        </w:rPr>
        <w:t xml:space="preserve"> по дисциплине</w:t>
      </w:r>
    </w:p>
    <w:p w:rsidR="00012C5B" w:rsidRDefault="00012C5B" w:rsidP="00012C5B">
      <w:pPr>
        <w:jc w:val="center"/>
        <w:rPr>
          <w:rFonts w:ascii="Times New Roman" w:hAnsi="Times New Roman" w:cs="Times New Roman"/>
          <w:sz w:val="28"/>
          <w:szCs w:val="28"/>
        </w:rPr>
      </w:pPr>
      <w:r w:rsidRPr="00AD50A3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Проектирование цифровых устройств</w:t>
      </w:r>
      <w:r w:rsidRPr="00AD50A3">
        <w:rPr>
          <w:rFonts w:ascii="Times New Roman" w:hAnsi="Times New Roman" w:cs="Times New Roman"/>
          <w:sz w:val="28"/>
          <w:szCs w:val="28"/>
        </w:rPr>
        <w:t>»</w:t>
      </w:r>
    </w:p>
    <w:p w:rsidR="00012C5B" w:rsidRDefault="00012C5B" w:rsidP="00012C5B">
      <w:pPr>
        <w:pStyle w:val="a3"/>
        <w:jc w:val="center"/>
        <w:rPr>
          <w:color w:val="000000" w:themeColor="text1"/>
          <w:sz w:val="28"/>
          <w:szCs w:val="28"/>
        </w:rPr>
      </w:pPr>
    </w:p>
    <w:p w:rsidR="00012C5B" w:rsidRDefault="00012C5B" w:rsidP="00012C5B">
      <w:pPr>
        <w:pStyle w:val="a3"/>
        <w:jc w:val="center"/>
        <w:rPr>
          <w:color w:val="000000" w:themeColor="text1"/>
          <w:sz w:val="28"/>
          <w:szCs w:val="28"/>
        </w:rPr>
      </w:pPr>
    </w:p>
    <w:p w:rsidR="00012C5B" w:rsidRPr="008624AB" w:rsidRDefault="00012C5B" w:rsidP="00012C5B">
      <w:pPr>
        <w:pStyle w:val="a3"/>
        <w:jc w:val="center"/>
        <w:rPr>
          <w:color w:val="000000" w:themeColor="text1"/>
          <w:sz w:val="28"/>
          <w:szCs w:val="28"/>
        </w:rPr>
      </w:pPr>
    </w:p>
    <w:p w:rsidR="00012C5B" w:rsidRPr="008624AB" w:rsidRDefault="00012C5B" w:rsidP="00012C5B">
      <w:pPr>
        <w:pStyle w:val="a3"/>
        <w:rPr>
          <w:color w:val="000000" w:themeColor="text1"/>
          <w:sz w:val="28"/>
          <w:szCs w:val="28"/>
        </w:rPr>
      </w:pPr>
    </w:p>
    <w:p w:rsidR="00012C5B" w:rsidRPr="008624AB" w:rsidRDefault="00012C5B" w:rsidP="00012C5B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12C5B" w:rsidRPr="008624AB" w:rsidRDefault="00012C5B" w:rsidP="00012C5B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12C5B" w:rsidRPr="008624AB" w:rsidRDefault="00012C5B" w:rsidP="00012C5B">
      <w:pPr>
        <w:tabs>
          <w:tab w:val="right" w:pos="9355"/>
        </w:tabs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>Выполнил студент группы ИВТб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3</w:t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>301-04-00</w:t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/ Жеребцов К. 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12C5B" w:rsidRPr="008624AB" w:rsidRDefault="00012C5B" w:rsidP="00012C5B">
      <w:pPr>
        <w:tabs>
          <w:tab w:val="right" w:pos="9355"/>
        </w:tabs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>Проверил преподаватель</w:t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/ </w:t>
      </w:r>
      <w:proofErr w:type="spellStart"/>
      <w:r>
        <w:rPr>
          <w:rFonts w:ascii="Times New Roman" w:hAnsi="Times New Roman" w:cs="Times New Roman"/>
          <w:sz w:val="28"/>
          <w:szCs w:val="28"/>
        </w:rPr>
        <w:t>Клюки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.Л.</w:t>
      </w:r>
    </w:p>
    <w:p w:rsidR="00E22D42" w:rsidRDefault="00E22D42"/>
    <w:p w:rsidR="00012C5B" w:rsidRDefault="00012C5B"/>
    <w:p w:rsidR="00012C5B" w:rsidRDefault="00012C5B"/>
    <w:p w:rsidR="00012C5B" w:rsidRDefault="00012C5B"/>
    <w:p w:rsidR="00012C5B" w:rsidRDefault="00012C5B"/>
    <w:p w:rsidR="00012C5B" w:rsidRDefault="00012C5B" w:rsidP="00012C5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2</w:t>
      </w:r>
    </w:p>
    <w:p w:rsidR="00012C5B" w:rsidRDefault="00012C5B" w:rsidP="00012C5B">
      <w:pPr>
        <w:pStyle w:val="a4"/>
        <w:numPr>
          <w:ilvl w:val="0"/>
          <w:numId w:val="1"/>
        </w:numPr>
        <w:spacing w:line="360" w:lineRule="auto"/>
        <w:ind w:left="284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Цель</w:t>
      </w:r>
    </w:p>
    <w:p w:rsidR="00012C5B" w:rsidRPr="008C32F8" w:rsidRDefault="00012C5B" w:rsidP="00012C5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C32F8">
        <w:rPr>
          <w:rFonts w:ascii="Times New Roman" w:hAnsi="Times New Roman" w:cs="Times New Roman"/>
          <w:sz w:val="28"/>
          <w:szCs w:val="28"/>
        </w:rPr>
        <w:t>Разработать операционную часть АЛУ для реализации следующих операций:</w:t>
      </w:r>
    </w:p>
    <w:p w:rsidR="00012C5B" w:rsidRPr="007772FC" w:rsidRDefault="00012C5B" w:rsidP="00012C5B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Сложение модулей</w:t>
      </w:r>
      <w:r w:rsidRPr="007772F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012C5B" w:rsidRPr="007772FC" w:rsidRDefault="00012C5B" w:rsidP="00012C5B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НЕ А ИЛИ В</w:t>
      </w:r>
      <w:r w:rsidRPr="007772F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012C5B" w:rsidRDefault="00012C5B" w:rsidP="00012C5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Описание алгоритмов</w:t>
      </w:r>
    </w:p>
    <w:p w:rsidR="00012C5B" w:rsidRPr="007772FC" w:rsidRDefault="00012C5B" w:rsidP="00012C5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0" w:name="_Toc531699929"/>
      <w:r>
        <w:rPr>
          <w:rFonts w:ascii="Times New Roman" w:hAnsi="Times New Roman" w:cs="Times New Roman"/>
          <w:sz w:val="28"/>
          <w:szCs w:val="28"/>
        </w:rPr>
        <w:t>2.1</w:t>
      </w:r>
      <w:r w:rsidRPr="007772FC">
        <w:rPr>
          <w:rFonts w:ascii="Times New Roman" w:hAnsi="Times New Roman" w:cs="Times New Roman"/>
          <w:sz w:val="28"/>
          <w:szCs w:val="28"/>
        </w:rPr>
        <w:t xml:space="preserve"> Описание алгоритма сложения модулей</w:t>
      </w:r>
      <w:bookmarkEnd w:id="0"/>
    </w:p>
    <w:p w:rsidR="00012C5B" w:rsidRPr="007772FC" w:rsidRDefault="00012C5B" w:rsidP="00012C5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1)Считать первый операнд; </w:t>
      </w:r>
    </w:p>
    <w:p w:rsidR="00012C5B" w:rsidRPr="007772FC" w:rsidRDefault="00012C5B" w:rsidP="00012C5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2) Считать второй операнд; </w:t>
      </w:r>
    </w:p>
    <w:p w:rsidR="00012C5B" w:rsidRPr="007772FC" w:rsidRDefault="00012C5B" w:rsidP="00012C5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3) Выполнить вычитание порядков; </w:t>
      </w:r>
    </w:p>
    <w:p w:rsidR="00012C5B" w:rsidRPr="007772FC" w:rsidRDefault="00012C5B" w:rsidP="00012C5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4) Проверить на ПРС: </w:t>
      </w:r>
    </w:p>
    <w:p w:rsidR="00012C5B" w:rsidRPr="007772FC" w:rsidRDefault="00012C5B" w:rsidP="00012C5B">
      <w:pPr>
        <w:numPr>
          <w:ilvl w:val="1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до вычитания в знаковых разрядах порядков обоих чисел был ноль, а в результате вычитания в знаковом разряде порядка результата оказалась единица, то произошло ПРС. Выдать сигнал о ПРС и завершить операцию;</w:t>
      </w:r>
    </w:p>
    <w:p w:rsidR="00012C5B" w:rsidRPr="007772FC" w:rsidRDefault="00012C5B" w:rsidP="00012C5B">
      <w:pPr>
        <w:numPr>
          <w:ilvl w:val="1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иначе перейти к п. 5. </w:t>
      </w:r>
    </w:p>
    <w:p w:rsidR="00012C5B" w:rsidRPr="007772FC" w:rsidRDefault="00012C5B" w:rsidP="00012C5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5) Выполнить сравнение разности порядков с -23 и 23</w:t>
      </w:r>
    </w:p>
    <w:p w:rsidR="00012C5B" w:rsidRPr="007772FC" w:rsidRDefault="00012C5B" w:rsidP="00012C5B">
      <w:pPr>
        <w:numPr>
          <w:ilvl w:val="1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если разность </w:t>
      </w:r>
      <w:proofErr w:type="gramStart"/>
      <w:r w:rsidRPr="007772FC">
        <w:rPr>
          <w:rFonts w:ascii="Times New Roman" w:hAnsi="Times New Roman" w:cs="Times New Roman"/>
          <w:sz w:val="28"/>
          <w:szCs w:val="28"/>
        </w:rPr>
        <w:t>порядков &gt;</w:t>
      </w:r>
      <w:proofErr w:type="gramEnd"/>
      <w:r w:rsidRPr="007772FC">
        <w:rPr>
          <w:rFonts w:ascii="Times New Roman" w:hAnsi="Times New Roman" w:cs="Times New Roman"/>
          <w:sz w:val="28"/>
          <w:szCs w:val="28"/>
        </w:rPr>
        <w:t xml:space="preserve">=23, то выдать первый операнд в качестве результата сложения; </w:t>
      </w:r>
    </w:p>
    <w:p w:rsidR="00012C5B" w:rsidRPr="007772FC" w:rsidRDefault="00012C5B" w:rsidP="00012C5B">
      <w:pPr>
        <w:numPr>
          <w:ilvl w:val="1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если разность порядков &lt;=-23, то выдать второй операнд в качестве результата сложения; </w:t>
      </w:r>
    </w:p>
    <w:p w:rsidR="00012C5B" w:rsidRPr="007772FC" w:rsidRDefault="00012C5B" w:rsidP="00012C5B">
      <w:pPr>
        <w:numPr>
          <w:ilvl w:val="1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иначе, перейти к п. 7; </w:t>
      </w:r>
    </w:p>
    <w:p w:rsidR="00012C5B" w:rsidRPr="007772FC" w:rsidRDefault="00012C5B" w:rsidP="00012C5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6) Выровнять порядки путем сдвигов мантиссы меньшего из чисел вправо и уменьшением порядка на единицу. Выполнять пока разность не окажется равной 0; </w:t>
      </w:r>
    </w:p>
    <w:p w:rsidR="00012C5B" w:rsidRPr="007772FC" w:rsidRDefault="00012C5B" w:rsidP="00012C5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lastRenderedPageBreak/>
        <w:t xml:space="preserve">7) Сложить модули мантисс чисел; </w:t>
      </w:r>
    </w:p>
    <w:p w:rsidR="00012C5B" w:rsidRPr="007772FC" w:rsidRDefault="00012C5B" w:rsidP="00012C5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8) Если в знаковом разряде результата оказалась 1, то необходимо сдвинуть мантиссу суммы на один разряд вправо, увеличить порядок на 1, а также установить флаг переноса и перейти. Проверить на возникновение ПРС в порядках. Если ПРС произошло – установить флаг ПРС и прекратить операцию. Иначе перейти к п. 10; </w:t>
      </w:r>
    </w:p>
    <w:p w:rsidR="00012C5B" w:rsidRPr="007772FC" w:rsidRDefault="00012C5B" w:rsidP="00012C5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9) Нормализовать результат; </w:t>
      </w:r>
    </w:p>
    <w:p w:rsidR="00012C5B" w:rsidRPr="007772FC" w:rsidRDefault="00012C5B" w:rsidP="00012C5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10) Если при нормализации произошла ПМР в порядках, выдать результат равный нулю; </w:t>
      </w:r>
    </w:p>
    <w:p w:rsidR="00012C5B" w:rsidRPr="007772FC" w:rsidRDefault="00012C5B" w:rsidP="00012C5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11) Выдать результат;</w:t>
      </w:r>
    </w:p>
    <w:p w:rsidR="00012C5B" w:rsidRPr="007772FC" w:rsidRDefault="00012C5B" w:rsidP="00012C5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1" w:name="_Toc531699930"/>
      <w:r>
        <w:rPr>
          <w:rFonts w:ascii="Times New Roman" w:hAnsi="Times New Roman" w:cs="Times New Roman"/>
          <w:sz w:val="28"/>
          <w:szCs w:val="28"/>
        </w:rPr>
        <w:t>2.2</w:t>
      </w:r>
      <w:r w:rsidRPr="007772FC">
        <w:rPr>
          <w:rFonts w:ascii="Times New Roman" w:hAnsi="Times New Roman" w:cs="Times New Roman"/>
          <w:sz w:val="28"/>
          <w:szCs w:val="28"/>
        </w:rPr>
        <w:t xml:space="preserve"> Описание алгоритма НЕ А ИЛИ В</w:t>
      </w:r>
      <w:bookmarkEnd w:id="1"/>
    </w:p>
    <w:p w:rsidR="00012C5B" w:rsidRPr="007772FC" w:rsidRDefault="00012C5B" w:rsidP="00012C5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1)Считать первый операнд; </w:t>
      </w:r>
    </w:p>
    <w:p w:rsidR="00012C5B" w:rsidRPr="007772FC" w:rsidRDefault="00012C5B" w:rsidP="00012C5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2) Считать второй операнд; </w:t>
      </w:r>
    </w:p>
    <w:p w:rsidR="00012C5B" w:rsidRPr="007772FC" w:rsidRDefault="00012C5B" w:rsidP="00012C5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3) Инвертировать первый операнд и выполнить ИЛИ со вторым операндом</w:t>
      </w:r>
    </w:p>
    <w:p w:rsidR="00012C5B" w:rsidRPr="007772FC" w:rsidRDefault="00012C5B" w:rsidP="00012C5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4) Выставить флаги и выдать результат</w:t>
      </w:r>
    </w:p>
    <w:p w:rsidR="00012C5B" w:rsidRPr="00012C5B" w:rsidRDefault="00012C5B" w:rsidP="00012C5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12C5B" w:rsidRPr="00012C5B" w:rsidRDefault="00012C5B" w:rsidP="00012C5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012C5B">
        <w:rPr>
          <w:rFonts w:ascii="Times New Roman" w:hAnsi="Times New Roman" w:cs="Times New Roman"/>
          <w:sz w:val="28"/>
          <w:szCs w:val="28"/>
        </w:rPr>
        <w:t>Разработка ФС и ГСА операций</w:t>
      </w:r>
    </w:p>
    <w:p w:rsidR="00012C5B" w:rsidRDefault="00012C5B" w:rsidP="00012C5B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</w:t>
      </w:r>
      <w:r>
        <w:rPr>
          <w:rFonts w:ascii="Times New Roman" w:hAnsi="Times New Roman" w:cs="Times New Roman"/>
          <w:sz w:val="28"/>
          <w:szCs w:val="28"/>
        </w:rPr>
        <w:t xml:space="preserve"> ФС и ГСА операции сложения модулей</w:t>
      </w:r>
    </w:p>
    <w:tbl>
      <w:tblPr>
        <w:tblStyle w:val="1"/>
        <w:tblpPr w:leftFromText="180" w:rightFromText="180" w:vertAnchor="text" w:horzAnchor="margin" w:tblpY="10"/>
        <w:tblW w:w="9485" w:type="dxa"/>
        <w:tblLook w:val="04A0" w:firstRow="1" w:lastRow="0" w:firstColumn="1" w:lastColumn="0" w:noHBand="0" w:noVBand="1"/>
      </w:tblPr>
      <w:tblGrid>
        <w:gridCol w:w="1413"/>
        <w:gridCol w:w="3984"/>
        <w:gridCol w:w="1082"/>
        <w:gridCol w:w="3006"/>
      </w:tblGrid>
      <w:tr w:rsidR="00012C5B" w:rsidRPr="00715972" w:rsidTr="004F3708">
        <w:tc>
          <w:tcPr>
            <w:tcW w:w="5397" w:type="dxa"/>
            <w:gridSpan w:val="2"/>
          </w:tcPr>
          <w:p w:rsidR="00012C5B" w:rsidRPr="00715972" w:rsidRDefault="00012C5B" w:rsidP="004F3708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Из ОА в УА</w:t>
            </w:r>
          </w:p>
        </w:tc>
        <w:tc>
          <w:tcPr>
            <w:tcW w:w="4088" w:type="dxa"/>
            <w:gridSpan w:val="2"/>
          </w:tcPr>
          <w:p w:rsidR="00012C5B" w:rsidRPr="00715972" w:rsidRDefault="00012C5B" w:rsidP="004F3708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Из УА в ОА</w:t>
            </w:r>
          </w:p>
        </w:tc>
      </w:tr>
      <w:tr w:rsidR="00012C5B" w:rsidRPr="00715972" w:rsidTr="004F3708">
        <w:tc>
          <w:tcPr>
            <w:tcW w:w="1413" w:type="dxa"/>
          </w:tcPr>
          <w:p w:rsidR="00012C5B" w:rsidRPr="00715972" w:rsidRDefault="00012C5B" w:rsidP="004F3708">
            <w:pPr>
              <w:jc w:val="center"/>
              <w:rPr>
                <w:sz w:val="28"/>
                <w:szCs w:val="28"/>
                <w:lang w:val="en-US"/>
              </w:rPr>
            </w:pPr>
            <w:r w:rsidRPr="00715972">
              <w:rPr>
                <w:sz w:val="28"/>
                <w:szCs w:val="28"/>
              </w:rPr>
              <w:t>Сигнал</w:t>
            </w:r>
          </w:p>
        </w:tc>
        <w:tc>
          <w:tcPr>
            <w:tcW w:w="3984" w:type="dxa"/>
          </w:tcPr>
          <w:p w:rsidR="00012C5B" w:rsidRPr="00715972" w:rsidRDefault="00012C5B" w:rsidP="004F3708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Логическое условие</w:t>
            </w:r>
          </w:p>
        </w:tc>
        <w:tc>
          <w:tcPr>
            <w:tcW w:w="1082" w:type="dxa"/>
          </w:tcPr>
          <w:p w:rsidR="00012C5B" w:rsidRPr="00715972" w:rsidRDefault="00012C5B" w:rsidP="004F3708">
            <w:pPr>
              <w:jc w:val="center"/>
              <w:rPr>
                <w:sz w:val="28"/>
                <w:szCs w:val="28"/>
                <w:lang w:val="en-US"/>
              </w:rPr>
            </w:pPr>
            <w:r w:rsidRPr="00715972">
              <w:rPr>
                <w:sz w:val="28"/>
                <w:szCs w:val="28"/>
              </w:rPr>
              <w:t>Сигнал</w:t>
            </w:r>
          </w:p>
        </w:tc>
        <w:tc>
          <w:tcPr>
            <w:tcW w:w="3006" w:type="dxa"/>
          </w:tcPr>
          <w:p w:rsidR="00012C5B" w:rsidRPr="00715972" w:rsidRDefault="00012C5B" w:rsidP="004F3708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Микрооперация</w:t>
            </w:r>
          </w:p>
        </w:tc>
      </w:tr>
      <w:tr w:rsidR="00012C5B" w:rsidRPr="00715972" w:rsidTr="004F3708">
        <w:tc>
          <w:tcPr>
            <w:tcW w:w="1413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</w:rPr>
              <w:t>Х</w:t>
            </w:r>
          </w:p>
        </w:tc>
        <w:tc>
          <w:tcPr>
            <w:tcW w:w="3984" w:type="dxa"/>
          </w:tcPr>
          <w:p w:rsidR="00012C5B" w:rsidRPr="00715972" w:rsidRDefault="00012C5B" w:rsidP="004F3708">
            <w:pPr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 xml:space="preserve">Проверка наличия операндов на </w:t>
            </w:r>
            <w:proofErr w:type="spellStart"/>
            <w:r w:rsidRPr="00715972">
              <w:rPr>
                <w:sz w:val="28"/>
                <w:szCs w:val="28"/>
              </w:rPr>
              <w:t>ШИВх</w:t>
            </w:r>
            <w:proofErr w:type="spellEnd"/>
          </w:p>
        </w:tc>
        <w:tc>
          <w:tcPr>
            <w:tcW w:w="1082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0</w:t>
            </w:r>
          </w:p>
        </w:tc>
        <w:tc>
          <w:tcPr>
            <w:tcW w:w="3006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Обнулить триггеры Т3, Т4, Т5, Т6, Т7; </w:t>
            </w:r>
          </w:p>
        </w:tc>
      </w:tr>
      <w:tr w:rsidR="00012C5B" w:rsidRPr="00715972" w:rsidTr="004F3708">
        <w:tc>
          <w:tcPr>
            <w:tcW w:w="1413" w:type="dxa"/>
          </w:tcPr>
          <w:p w:rsidR="00012C5B" w:rsidRPr="00DB6F76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0</w:t>
            </w:r>
          </w:p>
        </w:tc>
        <w:tc>
          <w:tcPr>
            <w:tcW w:w="3984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оверка регистра RG2 на равенство нулю </w:t>
            </w:r>
          </w:p>
        </w:tc>
        <w:tc>
          <w:tcPr>
            <w:tcW w:w="1082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1</w:t>
            </w:r>
          </w:p>
        </w:tc>
        <w:tc>
          <w:tcPr>
            <w:tcW w:w="3006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Запись в T4; </w:t>
            </w:r>
          </w:p>
        </w:tc>
      </w:tr>
      <w:tr w:rsidR="00012C5B" w:rsidRPr="00715972" w:rsidTr="004F3708">
        <w:trPr>
          <w:trHeight w:val="831"/>
        </w:trPr>
        <w:tc>
          <w:tcPr>
            <w:tcW w:w="1413" w:type="dxa"/>
          </w:tcPr>
          <w:p w:rsidR="00012C5B" w:rsidRPr="00E54636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1</w:t>
            </w:r>
          </w:p>
        </w:tc>
        <w:tc>
          <w:tcPr>
            <w:tcW w:w="3984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Возникновение переноса из старшего значащего разряда; </w:t>
            </w:r>
          </w:p>
        </w:tc>
        <w:tc>
          <w:tcPr>
            <w:tcW w:w="1082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2</w:t>
            </w:r>
          </w:p>
        </w:tc>
        <w:tc>
          <w:tcPr>
            <w:tcW w:w="3006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Сдвиг RG1 влево на один разряд; </w:t>
            </w:r>
          </w:p>
        </w:tc>
      </w:tr>
      <w:tr w:rsidR="00012C5B" w:rsidRPr="00715972" w:rsidTr="004F3708">
        <w:tc>
          <w:tcPr>
            <w:tcW w:w="1413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2</w:t>
            </w:r>
          </w:p>
        </w:tc>
        <w:tc>
          <w:tcPr>
            <w:tcW w:w="3984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оверка исключительных ситуаций в порядках; </w:t>
            </w:r>
          </w:p>
        </w:tc>
        <w:tc>
          <w:tcPr>
            <w:tcW w:w="1082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3</w:t>
            </w:r>
          </w:p>
        </w:tc>
        <w:tc>
          <w:tcPr>
            <w:tcW w:w="3006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Обнуление RG2, СТ2; </w:t>
            </w:r>
          </w:p>
        </w:tc>
      </w:tr>
      <w:tr w:rsidR="00012C5B" w:rsidRPr="00715972" w:rsidTr="004F3708">
        <w:tc>
          <w:tcPr>
            <w:tcW w:w="1413" w:type="dxa"/>
          </w:tcPr>
          <w:p w:rsidR="00012C5B" w:rsidRPr="00E54636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lastRenderedPageBreak/>
              <w:t>P3</w:t>
            </w:r>
          </w:p>
        </w:tc>
        <w:tc>
          <w:tcPr>
            <w:tcW w:w="3984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знак счетчика СТ1; </w:t>
            </w:r>
          </w:p>
        </w:tc>
        <w:tc>
          <w:tcPr>
            <w:tcW w:w="1082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4</w:t>
            </w:r>
          </w:p>
        </w:tc>
        <w:tc>
          <w:tcPr>
            <w:tcW w:w="3006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Запись в RG2; </w:t>
            </w:r>
          </w:p>
        </w:tc>
      </w:tr>
      <w:tr w:rsidR="00012C5B" w:rsidRPr="00715972" w:rsidTr="004F3708">
        <w:tc>
          <w:tcPr>
            <w:tcW w:w="1413" w:type="dxa"/>
          </w:tcPr>
          <w:p w:rsidR="00012C5B" w:rsidRPr="00E54636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4</w:t>
            </w:r>
          </w:p>
        </w:tc>
        <w:tc>
          <w:tcPr>
            <w:tcW w:w="3984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знак счетчика СТ2; </w:t>
            </w:r>
          </w:p>
        </w:tc>
        <w:tc>
          <w:tcPr>
            <w:tcW w:w="1082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5</w:t>
            </w:r>
          </w:p>
        </w:tc>
        <w:tc>
          <w:tcPr>
            <w:tcW w:w="3006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Сдвиг RG2 влево на один разряд; </w:t>
            </w:r>
          </w:p>
        </w:tc>
      </w:tr>
      <w:tr w:rsidR="00012C5B" w:rsidRPr="00715972" w:rsidTr="004F3708">
        <w:tc>
          <w:tcPr>
            <w:tcW w:w="1413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5</w:t>
            </w:r>
          </w:p>
        </w:tc>
        <w:tc>
          <w:tcPr>
            <w:tcW w:w="3984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Разность порядков ≤ -23; </w:t>
            </w:r>
          </w:p>
        </w:tc>
        <w:tc>
          <w:tcPr>
            <w:tcW w:w="1082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6</w:t>
            </w:r>
          </w:p>
        </w:tc>
        <w:tc>
          <w:tcPr>
            <w:tcW w:w="3006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Сдвиг RG2 вправо на один разряд; </w:t>
            </w:r>
          </w:p>
        </w:tc>
      </w:tr>
      <w:tr w:rsidR="00012C5B" w:rsidRPr="00715972" w:rsidTr="004F3708">
        <w:tc>
          <w:tcPr>
            <w:tcW w:w="1413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6</w:t>
            </w:r>
          </w:p>
        </w:tc>
        <w:tc>
          <w:tcPr>
            <w:tcW w:w="3984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Разность порядков &gt; 23; </w:t>
            </w:r>
          </w:p>
        </w:tc>
        <w:tc>
          <w:tcPr>
            <w:tcW w:w="1082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y8</w:t>
            </w:r>
          </w:p>
        </w:tc>
        <w:tc>
          <w:tcPr>
            <w:tcW w:w="3006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Вычитание 1 из CT1; </w:t>
            </w:r>
          </w:p>
        </w:tc>
      </w:tr>
      <w:tr w:rsidR="00012C5B" w:rsidRPr="00715972" w:rsidTr="004F3708">
        <w:tc>
          <w:tcPr>
            <w:tcW w:w="1413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7</w:t>
            </w:r>
          </w:p>
        </w:tc>
        <w:tc>
          <w:tcPr>
            <w:tcW w:w="3984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оверка счетчика СТ1 на ноль; </w:t>
            </w:r>
          </w:p>
        </w:tc>
        <w:tc>
          <w:tcPr>
            <w:tcW w:w="1082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</w:t>
            </w:r>
            <w:r w:rsidRPr="00715972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3006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ибавить 1 в СТ1; </w:t>
            </w:r>
          </w:p>
        </w:tc>
      </w:tr>
      <w:tr w:rsidR="00012C5B" w:rsidRPr="00715972" w:rsidTr="004F3708">
        <w:tc>
          <w:tcPr>
            <w:tcW w:w="1413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8</w:t>
            </w:r>
          </w:p>
        </w:tc>
        <w:tc>
          <w:tcPr>
            <w:tcW w:w="3984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оверка счетчика СТ2 на ноль; </w:t>
            </w:r>
          </w:p>
        </w:tc>
        <w:tc>
          <w:tcPr>
            <w:tcW w:w="1082" w:type="dxa"/>
          </w:tcPr>
          <w:p w:rsidR="00012C5B" w:rsidRPr="00E54636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0</w:t>
            </w:r>
          </w:p>
        </w:tc>
        <w:tc>
          <w:tcPr>
            <w:tcW w:w="3006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Инверсия содержимого СТ1; </w:t>
            </w:r>
          </w:p>
        </w:tc>
      </w:tr>
      <w:tr w:rsidR="00012C5B" w:rsidRPr="00715972" w:rsidTr="004F3708">
        <w:tc>
          <w:tcPr>
            <w:tcW w:w="1413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9</w:t>
            </w:r>
          </w:p>
        </w:tc>
        <w:tc>
          <w:tcPr>
            <w:tcW w:w="3984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оверка на необходимость нормализации; </w:t>
            </w:r>
          </w:p>
        </w:tc>
        <w:tc>
          <w:tcPr>
            <w:tcW w:w="1082" w:type="dxa"/>
          </w:tcPr>
          <w:p w:rsidR="00012C5B" w:rsidRPr="00E54636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1</w:t>
            </w:r>
          </w:p>
        </w:tc>
        <w:tc>
          <w:tcPr>
            <w:tcW w:w="3006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Обнуление СТ1; </w:t>
            </w:r>
          </w:p>
        </w:tc>
      </w:tr>
      <w:tr w:rsidR="00012C5B" w:rsidRPr="00715972" w:rsidTr="004F3708">
        <w:tc>
          <w:tcPr>
            <w:tcW w:w="1413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10</w:t>
            </w:r>
          </w:p>
        </w:tc>
        <w:tc>
          <w:tcPr>
            <w:tcW w:w="3984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знак регистра RG2 </w:t>
            </w:r>
          </w:p>
        </w:tc>
        <w:tc>
          <w:tcPr>
            <w:tcW w:w="1082" w:type="dxa"/>
          </w:tcPr>
          <w:p w:rsidR="00012C5B" w:rsidRPr="00E54636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2</w:t>
            </w:r>
          </w:p>
        </w:tc>
        <w:tc>
          <w:tcPr>
            <w:tcW w:w="3006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Запись в СТ2, T3; </w:t>
            </w:r>
          </w:p>
        </w:tc>
      </w:tr>
      <w:tr w:rsidR="00012C5B" w:rsidRPr="00715972" w:rsidTr="004F3708">
        <w:tc>
          <w:tcPr>
            <w:tcW w:w="1413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Z</w:t>
            </w:r>
          </w:p>
        </w:tc>
        <w:tc>
          <w:tcPr>
            <w:tcW w:w="3984" w:type="dxa"/>
          </w:tcPr>
          <w:p w:rsidR="00012C5B" w:rsidRPr="00715972" w:rsidRDefault="00012C5B" w:rsidP="004F3708">
            <w:pPr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 xml:space="preserve">Проверка возможности выдачи результата на </w:t>
            </w:r>
            <w:proofErr w:type="spellStart"/>
            <w:r w:rsidRPr="00715972">
              <w:rPr>
                <w:sz w:val="28"/>
                <w:szCs w:val="28"/>
              </w:rPr>
              <w:t>ШИВых</w:t>
            </w:r>
            <w:proofErr w:type="spellEnd"/>
          </w:p>
        </w:tc>
        <w:tc>
          <w:tcPr>
            <w:tcW w:w="1082" w:type="dxa"/>
          </w:tcPr>
          <w:p w:rsidR="00012C5B" w:rsidRPr="00E54636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3</w:t>
            </w:r>
          </w:p>
        </w:tc>
        <w:tc>
          <w:tcPr>
            <w:tcW w:w="3006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Вычитание 1 из CT2; </w:t>
            </w:r>
          </w:p>
        </w:tc>
      </w:tr>
      <w:tr w:rsidR="00012C5B" w:rsidRPr="00715972" w:rsidTr="004F3708">
        <w:tc>
          <w:tcPr>
            <w:tcW w:w="1413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3984" w:type="dxa"/>
          </w:tcPr>
          <w:p w:rsidR="00012C5B" w:rsidRPr="00715972" w:rsidRDefault="00012C5B" w:rsidP="004F3708">
            <w:pPr>
              <w:rPr>
                <w:sz w:val="28"/>
                <w:szCs w:val="28"/>
              </w:rPr>
            </w:pPr>
          </w:p>
        </w:tc>
        <w:tc>
          <w:tcPr>
            <w:tcW w:w="1082" w:type="dxa"/>
          </w:tcPr>
          <w:p w:rsidR="00012C5B" w:rsidRPr="00E54636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4</w:t>
            </w:r>
          </w:p>
        </w:tc>
        <w:tc>
          <w:tcPr>
            <w:tcW w:w="3006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ибавить 1 в СТ2; </w:t>
            </w:r>
          </w:p>
        </w:tc>
      </w:tr>
      <w:tr w:rsidR="00012C5B" w:rsidRPr="00715972" w:rsidTr="004F3708">
        <w:tc>
          <w:tcPr>
            <w:tcW w:w="1413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3984" w:type="dxa"/>
          </w:tcPr>
          <w:p w:rsidR="00012C5B" w:rsidRPr="00715972" w:rsidRDefault="00012C5B" w:rsidP="004F3708">
            <w:pPr>
              <w:rPr>
                <w:sz w:val="28"/>
                <w:szCs w:val="28"/>
              </w:rPr>
            </w:pPr>
          </w:p>
        </w:tc>
        <w:tc>
          <w:tcPr>
            <w:tcW w:w="1082" w:type="dxa"/>
          </w:tcPr>
          <w:p w:rsidR="00012C5B" w:rsidRPr="00E54636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5</w:t>
            </w:r>
          </w:p>
        </w:tc>
        <w:tc>
          <w:tcPr>
            <w:tcW w:w="3006" w:type="dxa"/>
          </w:tcPr>
          <w:p w:rsidR="00012C5B" w:rsidRPr="00DB6F76" w:rsidRDefault="00012C5B" w:rsidP="004F3708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Инверсия содержимого RG1; </w:t>
            </w:r>
          </w:p>
        </w:tc>
      </w:tr>
    </w:tbl>
    <w:p w:rsidR="00012C5B" w:rsidRDefault="00012C5B" w:rsidP="00012C5B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012C5B" w:rsidRDefault="00012C5B" w:rsidP="00012C5B">
      <w:pPr>
        <w:spacing w:line="360" w:lineRule="auto"/>
        <w:ind w:left="360"/>
        <w:jc w:val="center"/>
      </w:pPr>
      <w:r>
        <w:object w:dxaOrig="16290" w:dyaOrig="25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15pt;height:677.9pt" o:ole="">
            <v:imagedata r:id="rId5" o:title=""/>
          </v:shape>
          <o:OLEObject Type="Embed" ProgID="Visio.Drawing.15" ShapeID="_x0000_i1025" DrawAspect="Content" ObjectID="_1734875007" r:id="rId6"/>
        </w:object>
      </w:r>
    </w:p>
    <w:p w:rsidR="00012C5B" w:rsidRDefault="00012C5B" w:rsidP="00012C5B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>
        <w:rPr>
          <w:rFonts w:ascii="Times New Roman" w:hAnsi="Times New Roman" w:cs="Times New Roman"/>
          <w:sz w:val="28"/>
          <w:szCs w:val="28"/>
        </w:rPr>
        <w:t xml:space="preserve"> – ФС операции сложения модулей</w:t>
      </w:r>
    </w:p>
    <w:p w:rsidR="00012C5B" w:rsidRPr="007772FC" w:rsidRDefault="00012C5B" w:rsidP="00012C5B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object w:dxaOrig="17565" w:dyaOrig="19890">
          <v:shape id="_x0000_i1026" type="#_x0000_t75" style="width:451.7pt;height:635.75pt" o:ole="">
            <v:imagedata r:id="rId7" o:title=""/>
          </v:shape>
          <o:OLEObject Type="Embed" ProgID="Visio.Drawing.15" ShapeID="_x0000_i1026" DrawAspect="Content" ObjectID="_1734875008" r:id="rId8"/>
        </w:object>
      </w:r>
    </w:p>
    <w:p w:rsidR="00012C5B" w:rsidRDefault="00012C5B" w:rsidP="00012C5B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>
        <w:rPr>
          <w:rFonts w:ascii="Times New Roman" w:hAnsi="Times New Roman" w:cs="Times New Roman"/>
          <w:sz w:val="28"/>
          <w:szCs w:val="28"/>
        </w:rPr>
        <w:t xml:space="preserve"> – ГСА операции сложения модулей</w:t>
      </w:r>
    </w:p>
    <w:p w:rsidR="00012C5B" w:rsidRDefault="00012C5B" w:rsidP="00012C5B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012C5B" w:rsidRPr="007772FC" w:rsidRDefault="00012C5B" w:rsidP="00012C5B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012C5B" w:rsidRDefault="00012C5B" w:rsidP="00012C5B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</w:t>
      </w:r>
      <w:r>
        <w:rPr>
          <w:rFonts w:ascii="Times New Roman" w:hAnsi="Times New Roman" w:cs="Times New Roman"/>
          <w:sz w:val="28"/>
          <w:szCs w:val="28"/>
        </w:rPr>
        <w:t xml:space="preserve"> ФС и ГСА операции НЕ А ИЛИ В</w:t>
      </w:r>
    </w:p>
    <w:tbl>
      <w:tblPr>
        <w:tblStyle w:val="1"/>
        <w:tblW w:w="8487" w:type="dxa"/>
        <w:tblInd w:w="662" w:type="dxa"/>
        <w:tblLook w:val="04A0" w:firstRow="1" w:lastRow="0" w:firstColumn="1" w:lastColumn="0" w:noHBand="0" w:noVBand="1"/>
      </w:tblPr>
      <w:tblGrid>
        <w:gridCol w:w="1129"/>
        <w:gridCol w:w="3270"/>
        <w:gridCol w:w="1082"/>
        <w:gridCol w:w="3006"/>
      </w:tblGrid>
      <w:tr w:rsidR="00012C5B" w:rsidRPr="00715972" w:rsidTr="004F3708">
        <w:tc>
          <w:tcPr>
            <w:tcW w:w="4399" w:type="dxa"/>
            <w:gridSpan w:val="2"/>
          </w:tcPr>
          <w:p w:rsidR="00012C5B" w:rsidRPr="00715972" w:rsidRDefault="00012C5B" w:rsidP="004F3708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Из ОА в УА</w:t>
            </w:r>
          </w:p>
        </w:tc>
        <w:tc>
          <w:tcPr>
            <w:tcW w:w="4088" w:type="dxa"/>
            <w:gridSpan w:val="2"/>
          </w:tcPr>
          <w:p w:rsidR="00012C5B" w:rsidRPr="00715972" w:rsidRDefault="00012C5B" w:rsidP="004F3708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Из УА в ОА</w:t>
            </w:r>
          </w:p>
        </w:tc>
      </w:tr>
      <w:tr w:rsidR="00012C5B" w:rsidRPr="00715972" w:rsidTr="004F3708">
        <w:tc>
          <w:tcPr>
            <w:tcW w:w="1129" w:type="dxa"/>
          </w:tcPr>
          <w:p w:rsidR="00012C5B" w:rsidRPr="00012C5B" w:rsidRDefault="00012C5B" w:rsidP="004F3708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Сигнал</w:t>
            </w:r>
          </w:p>
        </w:tc>
        <w:tc>
          <w:tcPr>
            <w:tcW w:w="3270" w:type="dxa"/>
          </w:tcPr>
          <w:p w:rsidR="00012C5B" w:rsidRPr="00715972" w:rsidRDefault="00012C5B" w:rsidP="004F3708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Логическое условие</w:t>
            </w:r>
          </w:p>
        </w:tc>
        <w:tc>
          <w:tcPr>
            <w:tcW w:w="1082" w:type="dxa"/>
          </w:tcPr>
          <w:p w:rsidR="00012C5B" w:rsidRPr="00012C5B" w:rsidRDefault="00012C5B" w:rsidP="004F3708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Сигнал</w:t>
            </w:r>
          </w:p>
        </w:tc>
        <w:tc>
          <w:tcPr>
            <w:tcW w:w="3006" w:type="dxa"/>
          </w:tcPr>
          <w:p w:rsidR="00012C5B" w:rsidRPr="00715972" w:rsidRDefault="00012C5B" w:rsidP="004F3708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Микрооперация</w:t>
            </w:r>
          </w:p>
        </w:tc>
      </w:tr>
      <w:tr w:rsidR="00012C5B" w:rsidRPr="00715972" w:rsidTr="004F3708">
        <w:tc>
          <w:tcPr>
            <w:tcW w:w="1129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</w:rPr>
              <w:t>Х</w:t>
            </w:r>
          </w:p>
        </w:tc>
        <w:tc>
          <w:tcPr>
            <w:tcW w:w="3270" w:type="dxa"/>
          </w:tcPr>
          <w:p w:rsidR="00012C5B" w:rsidRPr="00715972" w:rsidRDefault="00012C5B" w:rsidP="004F3708">
            <w:pPr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 xml:space="preserve">Проверка наличия операндов на </w:t>
            </w:r>
            <w:proofErr w:type="spellStart"/>
            <w:r w:rsidRPr="00715972">
              <w:rPr>
                <w:sz w:val="28"/>
                <w:szCs w:val="28"/>
              </w:rPr>
              <w:t>ШИВх</w:t>
            </w:r>
            <w:proofErr w:type="spellEnd"/>
          </w:p>
        </w:tc>
        <w:tc>
          <w:tcPr>
            <w:tcW w:w="1082" w:type="dxa"/>
          </w:tcPr>
          <w:p w:rsidR="00012C5B" w:rsidRPr="00012C5B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</w:t>
            </w:r>
            <w:r w:rsidRPr="00012C5B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3006" w:type="dxa"/>
          </w:tcPr>
          <w:p w:rsidR="00012C5B" w:rsidRPr="0014691E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</w:rPr>
              <w:t xml:space="preserve">Запись </w:t>
            </w:r>
            <w:r>
              <w:rPr>
                <w:color w:val="000000"/>
                <w:sz w:val="28"/>
                <w:szCs w:val="28"/>
                <w:lang w:val="en-US"/>
              </w:rPr>
              <w:t>RG</w:t>
            </w:r>
            <w:r w:rsidRPr="0014691E">
              <w:rPr>
                <w:color w:val="000000"/>
                <w:sz w:val="28"/>
                <w:szCs w:val="28"/>
              </w:rPr>
              <w:t xml:space="preserve">1, </w:t>
            </w:r>
            <w:r>
              <w:rPr>
                <w:color w:val="000000"/>
                <w:sz w:val="28"/>
                <w:szCs w:val="28"/>
              </w:rPr>
              <w:t xml:space="preserve">очистка </w:t>
            </w:r>
            <w:r>
              <w:rPr>
                <w:color w:val="000000"/>
                <w:sz w:val="28"/>
                <w:szCs w:val="28"/>
                <w:lang w:val="en-US"/>
              </w:rPr>
              <w:t>T</w:t>
            </w:r>
            <w:r w:rsidRPr="0014691E">
              <w:rPr>
                <w:color w:val="000000"/>
                <w:sz w:val="28"/>
                <w:szCs w:val="28"/>
              </w:rPr>
              <w:t xml:space="preserve">1, </w:t>
            </w:r>
            <w:r>
              <w:rPr>
                <w:color w:val="000000"/>
                <w:sz w:val="28"/>
                <w:szCs w:val="28"/>
                <w:lang w:val="en-US"/>
              </w:rPr>
              <w:t>T</w:t>
            </w:r>
            <w:r w:rsidRPr="0014691E">
              <w:rPr>
                <w:color w:val="000000"/>
                <w:sz w:val="28"/>
                <w:szCs w:val="28"/>
              </w:rPr>
              <w:t xml:space="preserve">2, </w:t>
            </w:r>
            <w:r>
              <w:rPr>
                <w:color w:val="000000"/>
                <w:sz w:val="28"/>
                <w:szCs w:val="28"/>
                <w:lang w:val="en-US"/>
              </w:rPr>
              <w:t>T</w:t>
            </w:r>
            <w:r w:rsidRPr="0014691E">
              <w:rPr>
                <w:color w:val="000000"/>
                <w:sz w:val="28"/>
                <w:szCs w:val="28"/>
              </w:rPr>
              <w:t xml:space="preserve">3, </w:t>
            </w:r>
            <w:r>
              <w:rPr>
                <w:color w:val="000000"/>
                <w:sz w:val="28"/>
                <w:szCs w:val="28"/>
                <w:lang w:val="en-US"/>
              </w:rPr>
              <w:t>T</w:t>
            </w:r>
            <w:r>
              <w:rPr>
                <w:color w:val="000000"/>
                <w:sz w:val="28"/>
                <w:szCs w:val="28"/>
              </w:rPr>
              <w:t>4</w:t>
            </w:r>
          </w:p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</w:p>
        </w:tc>
      </w:tr>
      <w:tr w:rsidR="00012C5B" w:rsidRPr="00715972" w:rsidTr="004F3708">
        <w:tc>
          <w:tcPr>
            <w:tcW w:w="1129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Z</w:t>
            </w:r>
          </w:p>
        </w:tc>
        <w:tc>
          <w:tcPr>
            <w:tcW w:w="3270" w:type="dxa"/>
          </w:tcPr>
          <w:p w:rsidR="00012C5B" w:rsidRPr="00715972" w:rsidRDefault="00012C5B" w:rsidP="004F3708">
            <w:pPr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 xml:space="preserve">Проверка возможности выдачи результата на </w:t>
            </w:r>
            <w:proofErr w:type="spellStart"/>
            <w:r w:rsidRPr="00715972">
              <w:rPr>
                <w:sz w:val="28"/>
                <w:szCs w:val="28"/>
              </w:rPr>
              <w:t>ШИВых</w:t>
            </w:r>
            <w:proofErr w:type="spellEnd"/>
          </w:p>
        </w:tc>
        <w:tc>
          <w:tcPr>
            <w:tcW w:w="1082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1</w:t>
            </w:r>
          </w:p>
        </w:tc>
        <w:tc>
          <w:tcPr>
            <w:tcW w:w="3006" w:type="dxa"/>
          </w:tcPr>
          <w:p w:rsidR="00012C5B" w:rsidRPr="0014691E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 xml:space="preserve">Запись в </w:t>
            </w:r>
            <w:r>
              <w:rPr>
                <w:color w:val="000000"/>
                <w:sz w:val="28"/>
                <w:szCs w:val="28"/>
                <w:lang w:val="en-US"/>
              </w:rPr>
              <w:t>RG2</w:t>
            </w:r>
          </w:p>
        </w:tc>
      </w:tr>
      <w:tr w:rsidR="00012C5B" w:rsidRPr="00715972" w:rsidTr="004F3708">
        <w:trPr>
          <w:trHeight w:val="831"/>
        </w:trPr>
        <w:tc>
          <w:tcPr>
            <w:tcW w:w="1129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3270" w:type="dxa"/>
          </w:tcPr>
          <w:p w:rsidR="00012C5B" w:rsidRPr="00715972" w:rsidRDefault="00012C5B" w:rsidP="004F3708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082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2</w:t>
            </w:r>
          </w:p>
        </w:tc>
        <w:tc>
          <w:tcPr>
            <w:tcW w:w="3006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</w:rPr>
              <w:t xml:space="preserve">Запись </w:t>
            </w:r>
            <w:r>
              <w:rPr>
                <w:color w:val="000000"/>
                <w:sz w:val="28"/>
                <w:szCs w:val="28"/>
                <w:lang w:val="en-US"/>
              </w:rPr>
              <w:t>RG3</w:t>
            </w:r>
          </w:p>
        </w:tc>
      </w:tr>
      <w:tr w:rsidR="00012C5B" w:rsidRPr="00715972" w:rsidTr="004F3708">
        <w:tc>
          <w:tcPr>
            <w:tcW w:w="1129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3270" w:type="dxa"/>
          </w:tcPr>
          <w:p w:rsidR="00012C5B" w:rsidRPr="00715972" w:rsidRDefault="00012C5B" w:rsidP="004F3708">
            <w:pPr>
              <w:rPr>
                <w:sz w:val="28"/>
                <w:szCs w:val="28"/>
              </w:rPr>
            </w:pPr>
          </w:p>
        </w:tc>
        <w:tc>
          <w:tcPr>
            <w:tcW w:w="1082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Y3</w:t>
            </w:r>
          </w:p>
        </w:tc>
        <w:tc>
          <w:tcPr>
            <w:tcW w:w="3006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Выдача результата на шину</w:t>
            </w:r>
          </w:p>
        </w:tc>
      </w:tr>
      <w:tr w:rsidR="00012C5B" w:rsidRPr="00715972" w:rsidTr="004F3708">
        <w:tc>
          <w:tcPr>
            <w:tcW w:w="1129" w:type="dxa"/>
          </w:tcPr>
          <w:p w:rsidR="00012C5B" w:rsidRPr="00715972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3270" w:type="dxa"/>
          </w:tcPr>
          <w:p w:rsidR="00012C5B" w:rsidRPr="00715972" w:rsidRDefault="00012C5B" w:rsidP="004F3708">
            <w:pPr>
              <w:rPr>
                <w:sz w:val="28"/>
                <w:szCs w:val="28"/>
              </w:rPr>
            </w:pPr>
          </w:p>
        </w:tc>
        <w:tc>
          <w:tcPr>
            <w:tcW w:w="1082" w:type="dxa"/>
          </w:tcPr>
          <w:p w:rsidR="00012C5B" w:rsidRPr="00DB6F76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Y4</w:t>
            </w:r>
          </w:p>
        </w:tc>
        <w:tc>
          <w:tcPr>
            <w:tcW w:w="3006" w:type="dxa"/>
          </w:tcPr>
          <w:p w:rsidR="00012C5B" w:rsidRDefault="00012C5B" w:rsidP="004F370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пись в триггеры</w:t>
            </w:r>
          </w:p>
        </w:tc>
      </w:tr>
    </w:tbl>
    <w:p w:rsidR="00012C5B" w:rsidRDefault="00012C5B" w:rsidP="00012C5B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012C5B" w:rsidRDefault="00012C5B" w:rsidP="00012C5B">
      <w:pPr>
        <w:spacing w:line="360" w:lineRule="auto"/>
        <w:ind w:left="360"/>
        <w:jc w:val="center"/>
      </w:pPr>
      <w:r>
        <w:object w:dxaOrig="13155" w:dyaOrig="11490">
          <v:shape id="_x0000_i1027" type="#_x0000_t75" style="width:418.4pt;height:365.45pt" o:ole="">
            <v:imagedata r:id="rId9" o:title=""/>
          </v:shape>
          <o:OLEObject Type="Embed" ProgID="Visio.Drawing.15" ShapeID="_x0000_i1027" DrawAspect="Content" ObjectID="_1734875009" r:id="rId10"/>
        </w:object>
      </w:r>
    </w:p>
    <w:p w:rsidR="00012C5B" w:rsidRDefault="00012C5B" w:rsidP="00012C5B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>
        <w:rPr>
          <w:rFonts w:ascii="Times New Roman" w:hAnsi="Times New Roman" w:cs="Times New Roman"/>
          <w:sz w:val="28"/>
          <w:szCs w:val="28"/>
        </w:rPr>
        <w:t xml:space="preserve"> – ФС операции НЕ А ИЛИ В</w:t>
      </w:r>
    </w:p>
    <w:p w:rsidR="00012C5B" w:rsidRDefault="00012C5B" w:rsidP="00012C5B">
      <w:pPr>
        <w:spacing w:line="360" w:lineRule="auto"/>
        <w:ind w:left="360"/>
        <w:jc w:val="center"/>
      </w:pPr>
      <w:r>
        <w:object w:dxaOrig="2610" w:dyaOrig="6720">
          <v:shape id="_x0000_i1028" type="#_x0000_t75" style="width:107.3pt;height:277.15pt" o:ole="">
            <v:imagedata r:id="rId11" o:title=""/>
          </v:shape>
          <o:OLEObject Type="Embed" ProgID="Visio.Drawing.15" ShapeID="_x0000_i1028" DrawAspect="Content" ObjectID="_1734875010" r:id="rId12"/>
        </w:object>
      </w:r>
    </w:p>
    <w:p w:rsidR="00012C5B" w:rsidRDefault="00012C5B" w:rsidP="00012C5B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</w:t>
      </w:r>
      <w:r>
        <w:rPr>
          <w:rFonts w:ascii="Times New Roman" w:hAnsi="Times New Roman" w:cs="Times New Roman"/>
          <w:sz w:val="28"/>
          <w:szCs w:val="28"/>
        </w:rPr>
        <w:t xml:space="preserve"> – ГСА операции НЕ А ИЛИ В</w:t>
      </w:r>
    </w:p>
    <w:p w:rsidR="00012C5B" w:rsidRDefault="00012C5B" w:rsidP="00012C5B">
      <w:pPr>
        <w:widowControl w:val="0"/>
        <w:spacing w:line="360" w:lineRule="auto"/>
        <w:ind w:right="28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од: </w:t>
      </w:r>
    </w:p>
    <w:p w:rsidR="00012C5B" w:rsidRPr="001825D0" w:rsidRDefault="00012C5B" w:rsidP="00012C5B">
      <w:pPr>
        <w:widowControl w:val="0"/>
        <w:spacing w:line="360" w:lineRule="auto"/>
        <w:ind w:right="28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выполнения лабораторной работы были разработаны функциональные схемы и граф-схемы алгоритмов дополнительных операций (</w:t>
      </w:r>
      <w:r>
        <w:rPr>
          <w:rFonts w:ascii="Times New Roman" w:hAnsi="Times New Roman" w:cs="Times New Roman"/>
          <w:sz w:val="28"/>
          <w:szCs w:val="28"/>
        </w:rPr>
        <w:t>НЕ А ИЛИ В</w:t>
      </w:r>
      <w:r>
        <w:rPr>
          <w:rFonts w:ascii="Times New Roman" w:hAnsi="Times New Roman" w:cs="Times New Roman"/>
          <w:sz w:val="28"/>
          <w:szCs w:val="28"/>
        </w:rPr>
        <w:t xml:space="preserve"> и сложения модулей</w:t>
      </w:r>
      <w:bookmarkStart w:id="2" w:name="_GoBack"/>
      <w:bookmarkEnd w:id="2"/>
      <w:r>
        <w:rPr>
          <w:rFonts w:ascii="Times New Roman" w:hAnsi="Times New Roman" w:cs="Times New Roman"/>
          <w:sz w:val="28"/>
          <w:szCs w:val="28"/>
        </w:rPr>
        <w:t>)</w:t>
      </w:r>
      <w:r w:rsidRPr="001825D0">
        <w:rPr>
          <w:rFonts w:ascii="Times New Roman" w:hAnsi="Times New Roman" w:cs="Times New Roman"/>
          <w:sz w:val="28"/>
          <w:szCs w:val="28"/>
        </w:rPr>
        <w:t>.</w:t>
      </w:r>
    </w:p>
    <w:p w:rsidR="00012C5B" w:rsidRPr="00012C5B" w:rsidRDefault="00012C5B" w:rsidP="00012C5B">
      <w:pPr>
        <w:jc w:val="both"/>
        <w:rPr>
          <w:rFonts w:ascii="Times New Roman" w:hAnsi="Times New Roman" w:cs="Times New Roman"/>
          <w:sz w:val="28"/>
          <w:szCs w:val="28"/>
        </w:rPr>
      </w:pPr>
    </w:p>
    <w:sectPr w:rsidR="00012C5B" w:rsidRPr="00012C5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30266"/>
    <w:multiLevelType w:val="hybridMultilevel"/>
    <w:tmpl w:val="4E9AC7E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" w15:restartNumberingAfterBreak="0">
    <w:nsid w:val="1AC951FC"/>
    <w:multiLevelType w:val="hybridMultilevel"/>
    <w:tmpl w:val="863AE1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9730F5C"/>
    <w:multiLevelType w:val="hybridMultilevel"/>
    <w:tmpl w:val="BB88E65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0E6A"/>
    <w:rsid w:val="00012C5B"/>
    <w:rsid w:val="00C30E6A"/>
    <w:rsid w:val="00E22D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E4FEE8"/>
  <w15:chartTrackingRefBased/>
  <w15:docId w15:val="{481A9557-6737-43E0-9ED8-23BA99FF17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12C5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012C5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012C5B"/>
    <w:pPr>
      <w:ind w:left="720"/>
      <w:contextualSpacing/>
    </w:pPr>
  </w:style>
  <w:style w:type="table" w:customStyle="1" w:styleId="1">
    <w:name w:val="Сетка таблицы1"/>
    <w:basedOn w:val="a1"/>
    <w:next w:val="a5"/>
    <w:uiPriority w:val="59"/>
    <w:rsid w:val="00012C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5">
    <w:name w:val="Table Grid"/>
    <w:basedOn w:val="a1"/>
    <w:uiPriority w:val="39"/>
    <w:rsid w:val="00012C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9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20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4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15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8</Pages>
  <Words>574</Words>
  <Characters>3276</Characters>
  <Application>Microsoft Office Word</Application>
  <DocSecurity>0</DocSecurity>
  <Lines>27</Lines>
  <Paragraphs>7</Paragraphs>
  <ScaleCrop>false</ScaleCrop>
  <Company/>
  <LinksUpToDate>false</LinksUpToDate>
  <CharactersWithSpaces>38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Жеребцов</dc:creator>
  <cp:keywords/>
  <dc:description/>
  <cp:lastModifiedBy>Кирилл Жеребцов</cp:lastModifiedBy>
  <cp:revision>2</cp:revision>
  <dcterms:created xsi:type="dcterms:W3CDTF">2023-01-10T13:51:00Z</dcterms:created>
  <dcterms:modified xsi:type="dcterms:W3CDTF">2023-01-10T13:57:00Z</dcterms:modified>
</cp:coreProperties>
</file>